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847BCD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356B3B" w:rsidRPr="00C86675" w:rsidRDefault="00356B3B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356B3B" w:rsidRPr="00C86675" w:rsidRDefault="00356B3B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356B3B" w:rsidRPr="00C86675" w:rsidRDefault="00356B3B" w:rsidP="00772602">
                      <w:pPr>
                        <w:jc w:val="center"/>
                      </w:pPr>
                    </w:p>
                    <w:p w:rsidR="00356B3B" w:rsidRPr="00C86675" w:rsidRDefault="00356B3B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356B3B" w:rsidRPr="00C86675" w:rsidRDefault="00356B3B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356B3B" w:rsidRPr="00C86675" w:rsidRDefault="00356B3B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356B3B" w:rsidRPr="00C86675" w:rsidRDefault="00356B3B" w:rsidP="00772602"/>
                    <w:p w:rsidR="00356B3B" w:rsidRPr="00C86675" w:rsidRDefault="00356B3B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6B3B" w:rsidRPr="00C86675" w:rsidRDefault="00356B3B" w:rsidP="00772602"/>
                    <w:p w:rsidR="00356B3B" w:rsidRPr="00C86675" w:rsidRDefault="00356B3B" w:rsidP="00772602">
                      <w:pPr>
                        <w:jc w:val="center"/>
                      </w:pPr>
                    </w:p>
                    <w:p w:rsidR="00356B3B" w:rsidRPr="00C86675" w:rsidRDefault="00356B3B" w:rsidP="00772602">
                      <w:pPr>
                        <w:jc w:val="center"/>
                      </w:pPr>
                    </w:p>
                    <w:p w:rsidR="00356B3B" w:rsidRPr="00C86675" w:rsidRDefault="00356B3B" w:rsidP="00314611">
                      <w:pPr>
                        <w:ind w:firstLine="0"/>
                      </w:pPr>
                    </w:p>
                    <w:p w:rsidR="00356B3B" w:rsidRPr="00C86675" w:rsidRDefault="00356B3B" w:rsidP="00772602">
                      <w:pPr>
                        <w:jc w:val="center"/>
                      </w:pPr>
                    </w:p>
                    <w:p w:rsidR="00356B3B" w:rsidRPr="00C86675" w:rsidRDefault="00356B3B" w:rsidP="00772602">
                      <w:pPr>
                        <w:jc w:val="center"/>
                      </w:pPr>
                    </w:p>
                    <w:p w:rsidR="00356B3B" w:rsidRPr="00B61517" w:rsidRDefault="00356B3B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356B3B" w:rsidRDefault="00356B3B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356B3B" w:rsidRPr="00C86675" w:rsidRDefault="00356B3B" w:rsidP="00772602">
                      <w:pPr>
                        <w:spacing w:before="120"/>
                        <w:jc w:val="center"/>
                      </w:pPr>
                    </w:p>
                    <w:p w:rsidR="00356B3B" w:rsidRPr="00C86675" w:rsidRDefault="00356B3B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356B3B" w:rsidRPr="00C86675" w:rsidRDefault="00356B3B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356B3B" w:rsidRPr="00C86675" w:rsidRDefault="00356B3B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356B3B" w:rsidRPr="00C86675" w:rsidRDefault="00356B3B" w:rsidP="00772602">
                      <w:pPr>
                        <w:ind w:firstLine="0"/>
                      </w:pPr>
                    </w:p>
                    <w:p w:rsidR="00356B3B" w:rsidRPr="00C86675" w:rsidRDefault="00356B3B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356B3B" w:rsidRPr="00C86675" w:rsidRDefault="00356B3B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356B3B" w:rsidRPr="00C86675" w:rsidRDefault="00356B3B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356B3B" w:rsidRDefault="00356B3B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356B3B" w:rsidRPr="00772602" w:rsidRDefault="00356B3B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847BCD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847BCD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 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 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 i 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 do 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 i pliki w 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 na 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 na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 na 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 na 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 i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F6C9A" w:rsidRDefault="00847BCD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847BCD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847BCD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847BCD" w:rsidRPr="00CB0061">
        <w:rPr>
          <w:color w:val="auto"/>
        </w:rPr>
      </w:r>
      <w:r w:rsidR="00847BCD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847BCD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847BCD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 w 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847BCD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847BCD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847BCD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</w:t>
      </w:r>
      <w:r w:rsidR="00DD25E4" w:rsidRPr="00CB0061">
        <w:lastRenderedPageBreak/>
        <w:t>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43204C" w:rsidRDefault="002203E9" w:rsidP="00085E46">
      <w:pPr>
        <w:rPr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847BCD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847BCD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847BCD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847BCD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847BCD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847BCD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847BCD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847BCD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847BCD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847BCD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847BCD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847BCD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847BCD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847BCD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847BCD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</w:t>
      </w:r>
      <w:r w:rsidR="002C2BA4" w:rsidRPr="00CB0061">
        <w:lastRenderedPageBreak/>
        <w:t xml:space="preserve">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 xml:space="preserve">. Przy </w:t>
      </w:r>
      <w:r w:rsidR="000529A6" w:rsidRPr="00CB0061">
        <w:rPr>
          <w:rFonts w:eastAsiaTheme="majorEastAsia"/>
          <w:color w:val="auto"/>
        </w:rPr>
        <w:lastRenderedPageBreak/>
        <w:t>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 xml:space="preserve">dostępnych </w:t>
      </w:r>
      <w:r w:rsidR="008A4D67" w:rsidRPr="00CB0061">
        <w:lastRenderedPageBreak/>
        <w:t>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</w:t>
      </w:r>
      <w:r w:rsidR="00EB5BB3" w:rsidRPr="00CB0061">
        <w:rPr>
          <w:rFonts w:eastAsiaTheme="majorEastAsia"/>
          <w:color w:val="auto"/>
        </w:rPr>
        <w:lastRenderedPageBreak/>
        <w:t>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847BCD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847BCD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847BCD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Tar10 \l 1045 </w:instrText>
          </w:r>
          <w:r w:rsidR="00847BCD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847BCD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NVI101 \l 1045 </w:instrText>
          </w:r>
          <w:r w:rsidR="00847BCD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847BCD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NVI101 \l 1045 </w:instrText>
          </w:r>
          <w:r w:rsidR="00847BCD" w:rsidRPr="00CB0061">
            <w:fldChar w:fldCharType="separate"/>
          </w:r>
          <w:r w:rsidR="00B31512">
            <w:rPr>
              <w:noProof/>
            </w:rPr>
            <w:t>(NVIDIA, 2010)</w:t>
          </w:r>
          <w:r w:rsidR="00847BCD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NVI101 \l 1045 </w:instrText>
          </w:r>
          <w:r w:rsidR="00847BCD" w:rsidRPr="00CB0061">
            <w:fldChar w:fldCharType="separate"/>
          </w:r>
          <w:r w:rsidR="00B31512">
            <w:rPr>
              <w:noProof/>
            </w:rPr>
            <w:t>(NVIDIA, 2010)</w:t>
          </w:r>
          <w:r w:rsidR="00847BCD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NVI09 \p 12 \l 1045  </w:instrText>
          </w:r>
          <w:r w:rsidR="00847BCD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847BCD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847BCD" w:rsidRPr="00CB0061">
            <w:fldChar w:fldCharType="begin"/>
          </w:r>
          <w:r w:rsidRPr="00CB0061">
            <w:instrText xml:space="preserve"> CITATION NVI10 \p 146 \l 1045  </w:instrText>
          </w:r>
          <w:r w:rsidR="00847BCD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847BCD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 w </w:t>
      </w:r>
      <w:r w:rsidR="00847BCD" w:rsidRPr="00CB0061">
        <w:fldChar w:fldCharType="begin"/>
      </w:r>
      <w:r w:rsidRPr="00CB0061">
        <w:instrText xml:space="preserve"> REF _Ref261734626 \r \h </w:instrText>
      </w:r>
      <w:r w:rsidR="00847BCD" w:rsidRPr="00CB0061">
        <w:fldChar w:fldCharType="separate"/>
      </w:r>
      <w:r w:rsidR="006F6C9A">
        <w:t>załączniku 1</w:t>
      </w:r>
      <w:r w:rsidR="00847BCD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6F6C9A">
        <w:rPr>
          <w:lang w:val="en-US"/>
        </w:rPr>
        <w:t>J</w:t>
      </w:r>
      <w:r w:rsidRPr="006F6C9A">
        <w:rPr>
          <w:lang w:val="en-US"/>
        </w:rPr>
        <w:t xml:space="preserve">est </w:t>
      </w:r>
      <w:r w:rsidR="0004600A" w:rsidRPr="006F6C9A">
        <w:rPr>
          <w:lang w:val="en-US"/>
        </w:rPr>
        <w:t xml:space="preserve">ona </w:t>
      </w:r>
      <w:r w:rsidRPr="006F6C9A">
        <w:rPr>
          <w:lang w:val="en-US"/>
        </w:rPr>
        <w:t>podobna</w:t>
      </w:r>
      <w:r w:rsidR="00D42D61" w:rsidRPr="006F6C9A">
        <w:rPr>
          <w:lang w:val="en-US"/>
        </w:rPr>
        <w:t xml:space="preserve"> do </w:t>
      </w:r>
      <w:r w:rsidR="0004600A" w:rsidRPr="006F6C9A">
        <w:rPr>
          <w:lang w:val="en-US"/>
        </w:rPr>
        <w:t>architektury</w:t>
      </w:r>
      <w:r w:rsidR="0004600A" w:rsidRPr="00F916DD">
        <w:rPr>
          <w:lang w:val="en-US"/>
        </w:rPr>
        <w:t xml:space="preserve"> </w:t>
      </w:r>
      <w:r w:rsidR="0004600A" w:rsidRPr="00F916DD">
        <w:rPr>
          <w:rStyle w:val="PodkrelenieZnak"/>
          <w:lang w:val="en-US"/>
        </w:rPr>
        <w:t>SIMD</w:t>
      </w:r>
      <w:r w:rsidR="0004600A" w:rsidRPr="00F916DD">
        <w:rPr>
          <w:lang w:val="en-US"/>
        </w:rPr>
        <w:t xml:space="preserve"> (</w:t>
      </w:r>
      <w:r w:rsidR="0041047B" w:rsidRPr="006F6C9A">
        <w:rPr>
          <w:lang w:val="en-US"/>
        </w:rPr>
        <w:t>ang</w:t>
      </w:r>
      <w:r w:rsidR="0041047B" w:rsidRPr="00F916DD">
        <w:rPr>
          <w:lang w:val="en-US"/>
        </w:rPr>
        <w:t xml:space="preserve">.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8" ShapeID="_x0000_i1025" DrawAspect="Content" ObjectID="_1337110228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75pt;height:162pt" o:ole="">
                  <v:imagedata r:id="rId17" o:title=""/>
                </v:shape>
                <o:OLEObject Type="Embed" ProgID="PhotoshopElements.Image.8" ShapeID="_x0000_i1026" DrawAspect="Content" ObjectID="_1337110229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7110230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7110231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847BCD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847BCD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847BCD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847BCD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847BCD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847BCD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847BCD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847BCD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847BCD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847BCD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847BCD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847BCD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847BCD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847BCD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847BCD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847BCD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847BCD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847BCD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847BCD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847BCD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847BCD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847BCD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847BCD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847BCD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847BCD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847BCD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847BCD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847BCD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 w:rsidR="009A4EB7">
        <w:rPr>
          <w:color w:val="auto"/>
        </w:rPr>
        <w:t>4.2.1</w:t>
      </w:r>
      <w:r w:rsidR="00847BCD">
        <w:rPr>
          <w:color w:val="auto"/>
        </w:rPr>
        <w:fldChar w:fldCharType="end"/>
      </w:r>
      <w:r w:rsidR="009A4EB7">
        <w:rPr>
          <w:color w:val="auto"/>
        </w:rPr>
        <w:t xml:space="preserve"> i </w:t>
      </w:r>
      <w:r w:rsidR="00847BCD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 w:rsidR="009A4EB7">
        <w:rPr>
          <w:color w:val="auto"/>
        </w:rPr>
        <w:t>4.3.1</w:t>
      </w:r>
      <w:r w:rsidR="00847BCD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847BCD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847BCD" w:rsidRPr="00CB0061">
        <w:rPr>
          <w:color w:val="auto"/>
        </w:rPr>
      </w:r>
      <w:r w:rsidR="00847BCD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847BCD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</w:t>
      </w:r>
      <w:r w:rsidR="00847BCD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847BCD" w:rsidRPr="00CB0061">
        <w:rPr>
          <w:rFonts w:eastAsiaTheme="minorHAnsi"/>
          <w:color w:val="auto"/>
          <w:lang w:eastAsia="en-US"/>
        </w:rPr>
      </w:r>
      <w:r w:rsidR="00847BCD" w:rsidRPr="00CB0061">
        <w:rPr>
          <w:rFonts w:eastAsiaTheme="minorHAnsi"/>
          <w:color w:val="auto"/>
          <w:lang w:eastAsia="en-US"/>
        </w:rPr>
        <w:fldChar w:fldCharType="separate"/>
      </w:r>
      <w:r w:rsidR="009A4EB7">
        <w:rPr>
          <w:rFonts w:eastAsiaTheme="minorHAnsi"/>
          <w:color w:val="auto"/>
          <w:lang w:eastAsia="en-US"/>
        </w:rPr>
        <w:t>załączniku 2</w:t>
      </w:r>
      <w:r w:rsidR="00847BCD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847BCD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847BCD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847BCD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847BCD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Pr="00CB0061">
        <w:t xml:space="preserve"> na 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t>Przebieg procesó</w:t>
      </w:r>
      <w:r w:rsidR="0096329A">
        <w:t>w</w:t>
      </w:r>
      <w:r>
        <w:t xml:space="preserve"> na 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847BCD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>
        <w:rPr>
          <w:color w:val="auto"/>
        </w:rPr>
        <w:t>4.3.1.5</w:t>
      </w:r>
      <w:r w:rsidR="00847BCD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</w:t>
      </w:r>
      <w:r w:rsidRPr="00CB0061">
        <w:rPr>
          <w:color w:val="auto"/>
        </w:rPr>
        <w:lastRenderedPageBreak/>
        <w:t>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3" w:name="_Toc263023251"/>
            <w:bookmarkStart w:id="94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847BCD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847BCD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847BCD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847BCD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847BCD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7" w:name="_Ref262305604"/>
      <w:bookmarkStart w:id="98" w:name="_Toc263329450"/>
      <w:r w:rsidRPr="00CB0061"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0" w:name="_Toc263329452"/>
      <w:r w:rsidRPr="00CB0061">
        <w:t>Opis danych testowych</w:t>
      </w:r>
      <w:bookmarkEnd w:id="100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847BCD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847BCD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847BCD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p</w:t>
      </w:r>
      <w:r w:rsidR="00B5248C" w:rsidRPr="00F916DD">
        <w:rPr>
          <w:lang w:val="en-US"/>
        </w:rPr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W</w:t>
      </w:r>
      <w:r w:rsidR="00B5248C" w:rsidRPr="00F916DD">
        <w:rPr>
          <w:lang w:val="en-US"/>
        </w:rPr>
        <w:t>indows Vista 32bit SP2 oraz Windows 7 64bit</w:t>
      </w:r>
      <w:r w:rsidR="00B5248C" w:rsidRPr="006708B4">
        <w:rPr>
          <w:rStyle w:val="Odwoanieprzypisudolnego"/>
        </w:rPr>
        <w:footnoteReference w:id="34"/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2" w:name="_Toc263329454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6" w:name="_Ref260609135"/>
      <w:bookmarkStart w:id="107" w:name="_Toc263329455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razy szybsza od wersji CPU (oraz ok. 1.8 razy szybsza od wersji niezoptymalizowanej). </w:t>
      </w:r>
      <w:r w:rsidRPr="00CB0061">
        <w:rPr>
          <w:color w:val="auto"/>
        </w:rPr>
        <w:lastRenderedPageBreak/>
        <w:t>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1" w:name="_Toc263329456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847BCD">
        <w:fldChar w:fldCharType="begin"/>
      </w:r>
      <w:r w:rsidR="00204107">
        <w:instrText xml:space="preserve"> REF _Ref260609135 \r \h </w:instrText>
      </w:r>
      <w:r w:rsidR="00847BCD">
        <w:fldChar w:fldCharType="separate"/>
      </w:r>
      <w:r w:rsidR="00ED5C84">
        <w:t>4.4.4</w:t>
      </w:r>
      <w:r w:rsidR="00847BCD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 na platformach 32 i 64-bitowych</w:t>
            </w:r>
            <w:bookmarkEnd w:id="112"/>
            <w:bookmarkEnd w:id="113"/>
            <w:bookmarkEnd w:id="114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 xml:space="preserve">est to związane z tym, że różne testy w iteracji mogą być jednocześnie przetwarzane na różnych mikroprocesorach </w:t>
      </w:r>
      <w:r w:rsidR="00792940">
        <w:lastRenderedPageBreak/>
        <w:t>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</w:t>
      </w:r>
      <w:r w:rsidR="00BC701E">
        <w:t xml:space="preserve">że użycie zmiennych pojedynczej precyzji </w:t>
      </w:r>
      <w:r w:rsidR="00810A92">
        <w:t xml:space="preserve">do </w:t>
      </w:r>
      <w:r w:rsidR="00BC701E">
        <w:t>wykonywani</w:t>
      </w:r>
      <w:r w:rsidR="00810A92">
        <w:t>a</w:t>
      </w:r>
      <w:r w:rsidR="00BC701E">
        <w:t xml:space="preserve"> operacji</w:t>
      </w:r>
      <w:r w:rsidR="00E102E4">
        <w:t xml:space="preserve"> na GPU </w:t>
      </w:r>
      <w:r w:rsidR="00810A92">
        <w:t xml:space="preserve">nie pogorszyło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6" w:name="_Toc263329458"/>
      <w:r w:rsidRPr="00CB0061">
        <w:lastRenderedPageBreak/>
        <w:t>Zewnętrzne biblioteki</w:t>
      </w:r>
      <w:bookmarkEnd w:id="116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847BCD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847BCD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847BCD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847BCD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847BCD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847BCD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7" w:name="_Toc263329459"/>
      <w:r w:rsidRPr="00CB0061">
        <w:t>Narzędzia pomocnicze</w:t>
      </w:r>
      <w:bookmarkEnd w:id="117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8" w:name="_Toc263023040"/>
            <w:r w:rsidRPr="00CB0061">
              <w:rPr>
                <w:rFonts w:ascii="Verdana" w:hAnsi="Verdana"/>
              </w:rPr>
              <w:t xml:space="preserve">Rysunek </w:t>
            </w:r>
            <w:r w:rsidR="00847BCD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47BCD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847BCD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8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19" w:name="_Toc263329460"/>
      <w:r w:rsidRPr="00CB0061">
        <w:t>Możliwości rozwoju programu</w:t>
      </w:r>
      <w:bookmarkEnd w:id="119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847BCD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847BCD">
        <w:rPr>
          <w:rFonts w:eastAsiaTheme="minorHAnsi"/>
          <w:color w:val="auto"/>
          <w:lang w:eastAsia="en-US"/>
        </w:rPr>
      </w:r>
      <w:r w:rsidR="00847BCD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</w:t>
      </w:r>
      <w:r w:rsidR="00FC614B">
        <w:rPr>
          <w:rFonts w:eastAsiaTheme="minorHAnsi"/>
          <w:color w:val="auto"/>
          <w:lang w:eastAsia="en-US"/>
        </w:rPr>
        <w:t>.4</w:t>
      </w:r>
      <w:r w:rsidR="00847BCD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0" w:name="_Wnioski"/>
      <w:bookmarkEnd w:id="120"/>
      <w:r>
        <w:br w:type="page"/>
      </w:r>
    </w:p>
    <w:p w:rsidR="00204DF2" w:rsidRDefault="00836D01" w:rsidP="00204DF2">
      <w:pPr>
        <w:pStyle w:val="Nagwek1"/>
      </w:pPr>
      <w:bookmarkStart w:id="121" w:name="_Toc263329461"/>
      <w:r w:rsidRPr="00CB0061">
        <w:lastRenderedPageBreak/>
        <w:t>Wnioski</w:t>
      </w:r>
      <w:bookmarkEnd w:id="121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</w:t>
      </w:r>
      <w:r w:rsidR="00F916DD">
        <w:t>zostało to zauważone również w pracach innych autorów na temat GPGPU</w:t>
      </w:r>
      <w:r w:rsidR="00B14A70" w:rsidRPr="00CB0061">
        <w:t>).</w:t>
      </w:r>
    </w:p>
    <w:p w:rsidR="00BF7B53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 na wiele sposobów oraz</w:t>
      </w:r>
      <w:r w:rsidR="009C1F4F">
        <w:t xml:space="preserve"> może używać wielu różnych typów pamięci</w:t>
      </w:r>
      <w:r w:rsidR="005858F7">
        <w:t>, a dla osiągnięcia wysokiej prędkości transferu</w:t>
      </w:r>
      <w:r w:rsidR="00153F12">
        <w:t xml:space="preserve">, dostępy do pamięci muszą być wykonywane w 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0F1F1B" w:rsidRPr="005E7F79" w:rsidRDefault="000F1F1B" w:rsidP="000F1F1B">
      <w:pPr>
        <w:rPr>
          <w:rFonts w:eastAsiaTheme="minorHAnsi"/>
          <w:strike/>
          <w:color w:val="auto"/>
          <w:lang w:eastAsia="en-US"/>
        </w:rPr>
      </w:pPr>
      <w:r w:rsidRPr="005E7F79">
        <w:rPr>
          <w:strike/>
        </w:rPr>
        <w:t>Gdybym teraz miał za zadanie zrobić ten program jeszcze raz, starałbym się uprościć kernele i zmniejszyć ilość instrukcji skoku – gdyż zwalniają one działanie programu w dużo większym stopniu niż się spodziewałem.</w:t>
      </w:r>
      <w:r w:rsidRPr="005E7F79">
        <w:rPr>
          <w:rFonts w:eastAsiaTheme="minorHAnsi"/>
          <w:strike/>
          <w:color w:val="auto"/>
          <w:lang w:eastAsia="en-US"/>
        </w:rPr>
        <w:t xml:space="preserve"> </w:t>
      </w:r>
      <w:r w:rsidRPr="005E7F79">
        <w:rPr>
          <w:rFonts w:eastAsiaTheme="minorHAnsi"/>
          <w:strike/>
          <w:color w:val="auto"/>
          <w:lang w:eastAsia="en-US"/>
        </w:rPr>
        <w:sym w:font="Wingdings" w:char="F0E0"/>
      </w:r>
      <w:r w:rsidRPr="005E7F79">
        <w:rPr>
          <w:rFonts w:eastAsiaTheme="minorHAnsi"/>
          <w:strike/>
          <w:color w:val="auto"/>
          <w:lang w:eastAsia="en-US"/>
        </w:rPr>
        <w:t xml:space="preserve"> Można zauważyć, że </w:t>
      </w:r>
      <w:r w:rsidRPr="005E7F79">
        <w:rPr>
          <w:strike/>
        </w:rPr>
        <w:t>uproszczenie kerneli i zmniejszenie ilości instrukcji skoku przyspieszają one działanie programu w znacznym stopniu.</w:t>
      </w:r>
    </w:p>
    <w:p w:rsidR="000F1F1B" w:rsidRPr="005E7F79" w:rsidRDefault="000F1F1B" w:rsidP="000F1F1B">
      <w:pPr>
        <w:rPr>
          <w:strike/>
        </w:rPr>
      </w:pPr>
      <w:r w:rsidRPr="005E7F79">
        <w:rPr>
          <w:rFonts w:eastAsiaTheme="minorHAnsi"/>
          <w:strike/>
          <w:color w:val="auto"/>
          <w:u w:val="single"/>
          <w:lang w:eastAsia="en-US"/>
        </w:rPr>
        <w:t xml:space="preserve">(?????) </w:t>
      </w:r>
      <w:r w:rsidRPr="005E7F79">
        <w:rPr>
          <w:strike/>
          <w:u w:val="single"/>
        </w:rPr>
        <w:t>Widać, że w przypadku sieci neuronowych użycie float nie pogarsza jakości wyników programu.</w:t>
      </w:r>
    </w:p>
    <w:p w:rsidR="000F1F1B" w:rsidRDefault="000F1F1B" w:rsidP="00285A48"/>
    <w:p w:rsidR="00326B48" w:rsidRDefault="00A13501" w:rsidP="00326B48">
      <w:r>
        <w:t>Autor uważa</w:t>
      </w:r>
      <w:r w:rsidR="00326B48">
        <w:t xml:space="preserve">, że użycie CUDA do 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lastRenderedPageBreak/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 w przyszłości się 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>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22" w:name="_Zakończenie"/>
      <w:bookmarkEnd w:id="122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3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3"/>
        </w:p>
        <w:sdt>
          <w:sdtPr>
            <w:id w:val="111145805"/>
            <w:bibliography/>
          </w:sdtPr>
          <w:sdtContent>
            <w:p w:rsidR="00B31512" w:rsidRDefault="00847BCD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847BCD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4" w:name="_Toc263329463"/>
      <w:r w:rsidRPr="00CB0061">
        <w:lastRenderedPageBreak/>
        <w:t>Załączniki</w:t>
      </w:r>
      <w:bookmarkEnd w:id="124"/>
    </w:p>
    <w:p w:rsidR="009230F2" w:rsidRPr="00A814FE" w:rsidRDefault="00A814FE" w:rsidP="00A814FE">
      <w:pPr>
        <w:pStyle w:val="bbb"/>
      </w:pPr>
      <w:bookmarkStart w:id="125" w:name="_Ref261729608"/>
      <w:bookmarkStart w:id="126" w:name="_Ref261734626"/>
      <w:r w:rsidRPr="00A814FE">
        <w:t xml:space="preserve">Załącznik 1 - </w:t>
      </w:r>
      <w:r w:rsidR="00AF67A5" w:rsidRPr="00A814FE">
        <w:t>Przykłady kodu CUDA</w:t>
      </w:r>
      <w:bookmarkEnd w:id="125"/>
      <w:bookmarkEnd w:id="126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7" w:name="_Toc261980774"/>
      <w:bookmarkStart w:id="128" w:name="_Ref261986597"/>
      <w:r>
        <w:t xml:space="preserve">Załącznik 2 – </w:t>
      </w:r>
      <w:r w:rsidR="00882D33">
        <w:t>Formaty plików</w:t>
      </w:r>
      <w:bookmarkEnd w:id="127"/>
      <w:bookmarkEnd w:id="128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9" w:name="_Toc261980775"/>
      <w:r w:rsidRPr="00ED676A">
        <w:lastRenderedPageBreak/>
        <w:t>Plik zestawu testów CSV</w:t>
      </w:r>
      <w:bookmarkEnd w:id="129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</w:t>
      </w:r>
      <w:r w:rsidR="00FC614B">
        <w:rPr>
          <w:color w:val="auto"/>
        </w:rPr>
        <w:t xml:space="preserve"> </w:t>
      </w:r>
      <w:r w:rsidR="00847BCD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847BCD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0" w:name="_Toc261980776"/>
      <w:r w:rsidRPr="00ED676A">
        <w:t>Plik zestawu testów XML</w:t>
      </w:r>
      <w:bookmarkEnd w:id="130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847BCD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847BCD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1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31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847BCD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847BCD">
        <w:rPr>
          <w:color w:val="auto"/>
        </w:rPr>
      </w:r>
      <w:r w:rsidR="00847BCD">
        <w:rPr>
          <w:color w:val="auto"/>
        </w:rPr>
        <w:fldChar w:fldCharType="separate"/>
      </w:r>
      <w:r>
        <w:rPr>
          <w:color w:val="auto"/>
        </w:rPr>
        <w:t>4.1.3</w:t>
      </w:r>
      <w:r w:rsidR="00847BCD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2" w:name="_Toc263329464"/>
      <w:r w:rsidRPr="00CB0061">
        <w:lastRenderedPageBreak/>
        <w:t>Spis ilustracji</w:t>
      </w:r>
      <w:bookmarkEnd w:id="132"/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47BCD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847BCD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3" w:name="_Toc263329465"/>
      <w:r w:rsidRPr="00CB0061">
        <w:lastRenderedPageBreak/>
        <w:t>Spis tabel</w:t>
      </w:r>
      <w:bookmarkEnd w:id="133"/>
    </w:p>
    <w:p w:rsidR="001507E6" w:rsidRDefault="00847BCD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39</w:t>
      </w:r>
      <w:r w:rsidR="00847BCD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40</w:t>
      </w:r>
      <w:r w:rsidR="00847BCD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48</w:t>
      </w:r>
      <w:r w:rsidR="00847BCD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54</w:t>
      </w:r>
      <w:r w:rsidR="00847BCD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56</w:t>
      </w:r>
      <w:r w:rsidR="00847BCD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847BCD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847BCD">
        <w:rPr>
          <w:noProof/>
        </w:rPr>
      </w:r>
      <w:r w:rsidR="00847BCD">
        <w:rPr>
          <w:noProof/>
        </w:rPr>
        <w:fldChar w:fldCharType="separate"/>
      </w:r>
      <w:r>
        <w:rPr>
          <w:noProof/>
        </w:rPr>
        <w:t>57</w:t>
      </w:r>
      <w:r w:rsidR="00847BCD">
        <w:rPr>
          <w:noProof/>
        </w:rPr>
        <w:fldChar w:fldCharType="end"/>
      </w:r>
    </w:p>
    <w:p w:rsidR="001507E6" w:rsidRPr="001507E6" w:rsidRDefault="00847BCD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1507E6" w:rsidRPr="001507E6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6CCB" w:rsidRDefault="00C26CCB" w:rsidP="00BB2E40">
      <w:r>
        <w:separator/>
      </w:r>
    </w:p>
  </w:endnote>
  <w:endnote w:type="continuationSeparator" w:id="0">
    <w:p w:rsidR="00C26CCB" w:rsidRDefault="00C26CCB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356B3B" w:rsidRDefault="00356B3B">
        <w:pPr>
          <w:pStyle w:val="Stopka"/>
          <w:jc w:val="right"/>
        </w:pPr>
        <w:fldSimple w:instr=" PAGE   \* MERGEFORMAT ">
          <w:r w:rsidR="00884F0A">
            <w:rPr>
              <w:noProof/>
            </w:rPr>
            <w:t>61</w:t>
          </w:r>
        </w:fldSimple>
      </w:p>
    </w:sdtContent>
  </w:sdt>
  <w:p w:rsidR="00356B3B" w:rsidRDefault="00356B3B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6CCB" w:rsidRDefault="00C26CCB" w:rsidP="00BB2E40">
      <w:r>
        <w:separator/>
      </w:r>
    </w:p>
  </w:footnote>
  <w:footnote w:type="continuationSeparator" w:id="0">
    <w:p w:rsidR="00C26CCB" w:rsidRDefault="00C26CCB" w:rsidP="00BB2E40">
      <w:r>
        <w:continuationSeparator/>
      </w:r>
    </w:p>
  </w:footnote>
  <w:footnote w:id="1">
    <w:p w:rsidR="00356B3B" w:rsidRPr="00FF09B2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Nazywanych w </w:t>
      </w:r>
      <w:r w:rsidR="007B0B1D">
        <w:t>skrócie</w:t>
      </w:r>
      <w:r>
        <w:t xml:space="preserve">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356B3B" w:rsidRPr="001D6F89" w:rsidRDefault="00356B3B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356B3B" w:rsidRPr="00646E85" w:rsidRDefault="00356B3B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356B3B" w:rsidRPr="00ED676A" w:rsidRDefault="00356B3B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="007B0B1D">
        <w:rPr>
          <w:rStyle w:val="PodkrelenieZnak"/>
          <w:sz w:val="20"/>
          <w:szCs w:val="20"/>
        </w:rPr>
        <w:t xml:space="preserve"> 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356B3B" w:rsidRPr="00152459" w:rsidRDefault="00356B3B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356B3B" w:rsidRPr="00152459" w:rsidRDefault="00356B3B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356B3B" w:rsidRPr="00152459" w:rsidRDefault="00356B3B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356B3B" w:rsidRDefault="00356B3B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356B3B" w:rsidRPr="005B5D7A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356B3B" w:rsidRPr="005B5D7A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356B3B" w:rsidRPr="002203E9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</w:t>
      </w:r>
      <w:r w:rsidRPr="00F916DD">
        <w:rPr>
          <w:lang w:val="en-US"/>
        </w:rPr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F916DD">
        <w:rPr>
          <w:lang w:val="en-US"/>
        </w:rPr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356B3B" w:rsidRPr="002203E9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załączniku 1</w:t>
      </w:r>
      <w:r>
        <w:fldChar w:fldCharType="end"/>
      </w:r>
      <w:r>
        <w:t>.</w:t>
      </w:r>
    </w:p>
  </w:footnote>
  <w:footnote w:id="18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356B3B" w:rsidRPr="001D6F89" w:rsidRDefault="00356B3B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F916DD">
        <w:rPr>
          <w:lang w:val="en-US"/>
        </w:rPr>
        <w:t>kody korekcyjne</w:t>
      </w:r>
      <w:r w:rsidRPr="001D6F89">
        <w:rPr>
          <w:lang w:val="en-US"/>
        </w:rPr>
        <w:t>.</w:t>
      </w:r>
    </w:p>
  </w:footnote>
  <w:footnote w:id="21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356B3B" w:rsidRPr="001D6F89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356B3B" w:rsidRPr="001D6F89" w:rsidRDefault="00356B3B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356B3B" w:rsidRPr="001D6F89" w:rsidRDefault="00356B3B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3329471 \r \h </w:instrText>
      </w:r>
      <w:r>
        <w:fldChar w:fldCharType="separate"/>
      </w:r>
      <w:r>
        <w:t>2.3.4</w:t>
      </w:r>
      <w:r>
        <w:fldChar w:fldCharType="end"/>
      </w:r>
      <w:r>
        <w:t>.</w:t>
      </w:r>
    </w:p>
  </w:footnote>
  <w:footnote w:id="26">
    <w:p w:rsidR="00356B3B" w:rsidRPr="006F513A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załączniku 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3331013 \r \h </w:instrText>
      </w:r>
      <w:r>
        <w:fldChar w:fldCharType="separate"/>
      </w:r>
      <w:r>
        <w:t>3.4</w:t>
      </w:r>
      <w:r>
        <w:fldChar w:fldCharType="end"/>
      </w:r>
      <w:r>
        <w:t>.</w:t>
      </w:r>
    </w:p>
  </w:footnote>
  <w:footnote w:id="31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356B3B" w:rsidRDefault="00356B3B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Synchronizacja między wątkami</w:t>
      </w:r>
      <w:r>
        <w:rPr>
          <w:rFonts w:eastAsiaTheme="minorHAnsi"/>
          <w:color w:val="auto"/>
          <w:lang w:eastAsia="en-US"/>
        </w:rPr>
        <w:t xml:space="preserve"> jest dokładniej opisana w </w:t>
      </w:r>
      <w:r w:rsidRPr="00CB0061">
        <w:rPr>
          <w:rFonts w:eastAsiaTheme="minorHAnsi"/>
          <w:color w:val="auto"/>
          <w:lang w:eastAsia="en-US"/>
        </w:rPr>
        <w:t xml:space="preserve">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356B3B" w:rsidRDefault="00356B3B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356B3B" w:rsidRDefault="00356B3B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356B3B" w:rsidRDefault="00356B3B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356B3B" w:rsidRDefault="00356B3B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321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542"/>
    <w:rsid w:val="0015289E"/>
    <w:rsid w:val="00153502"/>
    <w:rsid w:val="00153F1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58F7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34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46A00B61-902A-49E4-B2A4-6D51DD4A2B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95</TotalTime>
  <Pages>79</Pages>
  <Words>16851</Words>
  <Characters>101111</Characters>
  <Application>Microsoft Office Word</Application>
  <DocSecurity>0</DocSecurity>
  <Lines>842</Lines>
  <Paragraphs>23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7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92</cp:revision>
  <cp:lastPrinted>2010-05-22T14:14:00Z</cp:lastPrinted>
  <dcterms:created xsi:type="dcterms:W3CDTF">2010-05-04T20:47:00Z</dcterms:created>
  <dcterms:modified xsi:type="dcterms:W3CDTF">2010-06-03T20:44:00Z</dcterms:modified>
</cp:coreProperties>
</file>